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10C538AF" w:rsidR="000269C3" w:rsidRDefault="000269C3" w:rsidP="00094E16">
      <w:pPr>
        <w:pStyle w:val="BodyText"/>
      </w:pPr>
      <w:r>
        <w:t xml:space="preserve">This document will detail guidelines and components that </w:t>
      </w:r>
      <w:r w:rsidR="005006A3">
        <w:t xml:space="preserve">facilitate </w:t>
      </w:r>
      <w:r>
        <w:t>the creati</w:t>
      </w:r>
      <w:r w:rsidR="00E53DEB">
        <w:t>on of an API logging philosophy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3" w:name="_Toc516653998"/>
      <w:bookmarkStart w:id="4" w:name="_Toc519773820"/>
      <w:r>
        <w:t>Logging Framework Used within Each API</w:t>
      </w:r>
      <w:bookmarkEnd w:id="3"/>
      <w:bookmarkEnd w:id="4"/>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5" w:name="_Toc519773821"/>
      <w:r>
        <w:t>Logging with Java supported API implementations</w:t>
      </w:r>
      <w:bookmarkEnd w:id="5"/>
    </w:p>
    <w:p w14:paraId="0E83EFCF" w14:textId="77777777" w:rsidR="000A3BDF" w:rsidRDefault="008110BB" w:rsidP="007576C8">
      <w:pPr>
        <w:pStyle w:val="BodyText"/>
      </w:pPr>
      <w:r w:rsidRPr="008110BB">
        <w:t>This article discusses the most popular java logging frameworks</w:t>
      </w:r>
      <w:r w:rsidR="00EF5C01">
        <w:t xml:space="preserve">: </w:t>
      </w:r>
    </w:p>
    <w:p w14:paraId="7D06BB11" w14:textId="77777777"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r w:rsidR="008110BB" w:rsidRPr="008110BB">
        <w:t xml:space="preserve">, </w:t>
      </w:r>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r w:rsidRPr="008110BB">
        <w:t>Logback</w:t>
      </w:r>
      <w:r w:rsidR="00EF5C01">
        <w:t>.</w:t>
      </w:r>
    </w:p>
    <w:p w14:paraId="5F1F58C8" w14:textId="77777777" w:rsidR="00D91053" w:rsidRDefault="00D91053" w:rsidP="00D91053">
      <w:pPr>
        <w:pStyle w:val="Heading3"/>
      </w:pPr>
      <w:bookmarkStart w:id="6" w:name="_Toc519773822"/>
      <w:r>
        <w:t>Simple Logging Facade for Java (SLF4J)</w:t>
      </w:r>
      <w:bookmarkEnd w:id="6"/>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r>
        <w:t>java.util.logging</w:t>
      </w:r>
      <w:r w:rsidR="005F341B">
        <w:t xml:space="preserve"> (jul)</w:t>
      </w:r>
      <w:r>
        <w:t>, Logback) allowing the end user to select the desired logging framework at deployment time.</w:t>
      </w:r>
    </w:p>
    <w:p w14:paraId="7DC0986D" w14:textId="78D351C8" w:rsidR="008409F6" w:rsidRDefault="008409F6" w:rsidP="008409F6">
      <w:pPr>
        <w:pStyle w:val="Heading4"/>
      </w:pPr>
      <w:bookmarkStart w:id="7" w:name="_Toc519773823"/>
      <w:r>
        <w:t xml:space="preserve">Subset of </w:t>
      </w:r>
      <w:r w:rsidRPr="004E2FCF">
        <w:t>Features</w:t>
      </w:r>
      <w:bookmarkEnd w:id="7"/>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8" w:name="_Toc519773824"/>
      <w:r>
        <w:t>Apache Log4j 2</w:t>
      </w:r>
      <w:bookmarkEnd w:id="8"/>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provides many of the improvements available in Logback while fixing some inherent problems in Logback’s architecture.</w:t>
      </w:r>
    </w:p>
    <w:p w14:paraId="484398E6" w14:textId="46F28B60" w:rsidR="00227D2D" w:rsidRPr="004E2FCF" w:rsidRDefault="002212AD" w:rsidP="00D006FB">
      <w:pPr>
        <w:pStyle w:val="Heading4"/>
      </w:pPr>
      <w:bookmarkStart w:id="9" w:name="_Toc519773825"/>
      <w:r>
        <w:t xml:space="preserve">Subset of </w:t>
      </w:r>
      <w:r w:rsidR="00227D2D" w:rsidRPr="004E2FCF">
        <w:t>Features</w:t>
      </w:r>
      <w:bookmarkEnd w:id="9"/>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Logback. </w:t>
      </w:r>
    </w:p>
    <w:p w14:paraId="475DF8FE" w14:textId="5C0EC1AD" w:rsidR="001814A5" w:rsidRPr="00D006FB" w:rsidRDefault="001814A5" w:rsidP="00D006FB">
      <w:pPr>
        <w:pStyle w:val="Heading3"/>
      </w:pPr>
      <w:bookmarkStart w:id="10" w:name="_Toc519773826"/>
      <w:r w:rsidRPr="00D006FB">
        <w:t>Logback</w:t>
      </w:r>
      <w:bookmarkEnd w:id="10"/>
    </w:p>
    <w:p w14:paraId="28FB3629" w14:textId="09D26DF4" w:rsidR="00227D2D" w:rsidRDefault="00A4709F" w:rsidP="007576C8">
      <w:pPr>
        <w:pStyle w:val="BodyText"/>
      </w:pPr>
      <w:r w:rsidRPr="00A4709F">
        <w:t>Logback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1" w:name="_Toc519773827"/>
      <w:r>
        <w:t xml:space="preserve">Subset of </w:t>
      </w:r>
      <w:r w:rsidR="005713AF" w:rsidRPr="004E2FCF">
        <w:t>Features</w:t>
      </w:r>
      <w:bookmarkEnd w:id="11"/>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r w:rsidR="005F341B">
        <w:t>L</w:t>
      </w:r>
      <w:r w:rsidRPr="00DD0C19">
        <w:t xml:space="preserve">ogback internals have been re-written to perform faster on certain critical execution paths. Not only are </w:t>
      </w:r>
      <w:r w:rsidR="005F341B">
        <w:t>L</w:t>
      </w:r>
      <w:r w:rsidRPr="00DD0C19">
        <w:t>ogback components faster, they have a smaller memory footprint as well.</w:t>
      </w:r>
    </w:p>
    <w:p w14:paraId="743C6B44" w14:textId="709BF149" w:rsidR="00227D2D" w:rsidRDefault="00FD641C" w:rsidP="00FD641C">
      <w:pPr>
        <w:pStyle w:val="BodyText"/>
        <w:numPr>
          <w:ilvl w:val="0"/>
          <w:numId w:val="42"/>
        </w:numPr>
      </w:pPr>
      <w:r>
        <w:t>L</w:t>
      </w:r>
      <w:r w:rsidRPr="00FD641C">
        <w:t xml:space="preserve">ogback-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r w:rsidR="005F341B">
        <w:t>L</w:t>
      </w:r>
      <w:r w:rsidRPr="00FD641C">
        <w:t xml:space="preserve">ogback-classic implements the SLF4J API natively, </w:t>
      </w:r>
      <w:r w:rsidR="00B8068A">
        <w:t>there is</w:t>
      </w:r>
      <w:r w:rsidRPr="00FD641C">
        <w:t xml:space="preserve"> </w:t>
      </w:r>
      <w:r w:rsidR="00B8068A">
        <w:t>zero overhead when invoking a</w:t>
      </w:r>
      <w:r w:rsidRPr="00FD641C">
        <w:t xml:space="preserve"> SLF4J logger with </w:t>
      </w:r>
      <w:r w:rsidR="005F341B">
        <w:t>L</w:t>
      </w:r>
      <w:r w:rsidRPr="00FD641C">
        <w:t>ogback</w:t>
      </w:r>
      <w:r w:rsidR="00B8068A">
        <w:t xml:space="preserve"> </w:t>
      </w:r>
      <w:r w:rsidRPr="00FD641C">
        <w:t xml:space="preserve">classic as the underlying implementation. </w:t>
      </w:r>
      <w:r w:rsidR="00A72EA7">
        <w:t>Additionally</w:t>
      </w:r>
      <w:r w:rsidR="005F341B">
        <w:t>, since L</w:t>
      </w:r>
      <w:r w:rsidRPr="00FD641C">
        <w:t xml:space="preserve">ogback-classic strongly encourages the use of SLF4J as its client API, if </w:t>
      </w:r>
      <w:r w:rsidR="00B8068A">
        <w:t>the need arises the</w:t>
      </w:r>
      <w:r w:rsidRPr="00FD641C">
        <w:t xml:space="preserve"> switch to log4j or to</w:t>
      </w:r>
      <w:r w:rsidR="00262777">
        <w:t xml:space="preserve"> </w:t>
      </w:r>
      <w:r w:rsidR="00B8068A">
        <w:t>java.util.logging</w:t>
      </w:r>
      <w:r w:rsidR="00262777">
        <w:t>.</w:t>
      </w:r>
    </w:p>
    <w:p w14:paraId="545E6FD1" w14:textId="03133BCA" w:rsidR="005F341B" w:rsidRPr="00D006FB" w:rsidRDefault="00F564DC" w:rsidP="005F341B">
      <w:pPr>
        <w:pStyle w:val="Heading3"/>
      </w:pPr>
      <w:bookmarkStart w:id="12" w:name="_Toc519773828"/>
      <w:r>
        <w:t>j</w:t>
      </w:r>
      <w:r w:rsidR="005F341B">
        <w:t>a</w:t>
      </w:r>
      <w:r w:rsidR="00982F38">
        <w:t>v</w:t>
      </w:r>
      <w:r w:rsidR="005F341B">
        <w:t>a.util.logging (</w:t>
      </w:r>
      <w:r w:rsidR="00982F38">
        <w:t>jul)</w:t>
      </w:r>
      <w:bookmarkEnd w:id="12"/>
    </w:p>
    <w:p w14:paraId="7B7A8FCB" w14:textId="79CBB4E5" w:rsidR="00227D2D" w:rsidRDefault="00982F38" w:rsidP="007576C8">
      <w:pPr>
        <w:pStyle w:val="BodyText"/>
      </w:pPr>
      <w:r>
        <w:t xml:space="preserve">The Java </w:t>
      </w:r>
      <w:r w:rsidR="00247337">
        <w:t>Runtime</w:t>
      </w:r>
      <w:r>
        <w:t xml:space="preserve"> </w:t>
      </w:r>
      <w:r w:rsidRPr="00982F38">
        <w:t>Java provides a default framework in the java.util.logging package</w:t>
      </w:r>
      <w:r w:rsidR="00247337">
        <w:t xml:space="preserve"> although </w:t>
      </w:r>
      <w:r w:rsidR="00247337" w:rsidRPr="00247337">
        <w:t xml:space="preserve">This </w:t>
      </w:r>
      <w:r w:rsidR="00247337">
        <w:t xml:space="preserve">most developers would agree that </w:t>
      </w:r>
      <w:r w:rsidR="00247337" w:rsidRPr="00247337">
        <w:t>java.util.logging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13" w:name="_Toc519773829"/>
      <w:r>
        <w:t xml:space="preserve">Subset of </w:t>
      </w:r>
      <w:r w:rsidRPr="004E2FCF">
        <w:t>Features</w:t>
      </w:r>
      <w:bookmarkEnd w:id="13"/>
    </w:p>
    <w:p w14:paraId="38252799" w14:textId="42B5FC61" w:rsidR="00247337" w:rsidRDefault="00247337" w:rsidP="00094E16">
      <w:pPr>
        <w:pStyle w:val="BodyText"/>
      </w:pPr>
      <w:r w:rsidRPr="00982F38">
        <w:t>java.util.logging</w:t>
      </w:r>
      <w:r>
        <w:t xml:space="preserve"> in included in the Java Runtime so third-party integration (i.e. jar files) is not required.</w:t>
      </w:r>
    </w:p>
    <w:p w14:paraId="29678C7B" w14:textId="03BD691E" w:rsidR="003D27F6" w:rsidRDefault="00253417" w:rsidP="00D7042A">
      <w:pPr>
        <w:pStyle w:val="Heading2"/>
      </w:pPr>
      <w:bookmarkStart w:id="14" w:name="_Toc519773830"/>
      <w:r>
        <w:t>Logging with .Net supported API implementations</w:t>
      </w:r>
      <w:bookmarkEnd w:id="14"/>
    </w:p>
    <w:p w14:paraId="14765D5F" w14:textId="7DF9EF35" w:rsidR="00EE3378" w:rsidRDefault="00F62678" w:rsidP="00D7042A">
      <w:pPr>
        <w:pStyle w:val="Heading3"/>
      </w:pPr>
      <w:bookmarkStart w:id="15" w:name="_Toc519773831"/>
      <w:r>
        <w:t>Overview</w:t>
      </w:r>
      <w:r w:rsidR="008A0559">
        <w:t xml:space="preserve"> of .NET </w:t>
      </w:r>
      <w:r>
        <w:t xml:space="preserve">Framework </w:t>
      </w:r>
      <w:r w:rsidR="008A0559">
        <w:t>and .NET Core</w:t>
      </w:r>
      <w:bookmarkEnd w:id="15"/>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16" w:name="_Toc519773832"/>
      <w:r w:rsidRPr="00D7042A">
        <w:lastRenderedPageBreak/>
        <w:t>.NET Core Logging Capabilities</w:t>
      </w:r>
      <w:bookmarkEnd w:id="16"/>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r w:rsidRPr="00406579">
        <w:rPr>
          <w:b/>
          <w:i/>
        </w:rPr>
        <w:t>Microsoft.Extensions.Logging.Console</w:t>
      </w:r>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r w:rsidRPr="00406579">
        <w:rPr>
          <w:b/>
          <w:i/>
        </w:rPr>
        <w:t>Microsoft.Extensions.Logging.Debug</w:t>
      </w:r>
      <w:r w:rsidRPr="00406579">
        <w:t xml:space="preserve"> provider package writes log output by using the </w:t>
      </w:r>
      <w:r w:rsidRPr="00406579">
        <w:rPr>
          <w:b/>
          <w:i/>
        </w:rPr>
        <w:t>System.Diagnostics.Debug</w:t>
      </w:r>
      <w:r w:rsidRPr="00406579">
        <w:t xml:space="preserve"> class (Debug.WriteLine method calls).</w:t>
      </w:r>
    </w:p>
    <w:p w14:paraId="17FFBD92" w14:textId="3CD60885" w:rsidR="00B924E7" w:rsidRDefault="00B924E7" w:rsidP="00406579">
      <w:pPr>
        <w:pStyle w:val="BodyText"/>
        <w:numPr>
          <w:ilvl w:val="0"/>
          <w:numId w:val="40"/>
        </w:numPr>
      </w:pPr>
      <w:r>
        <w:t>EventSource</w:t>
      </w:r>
    </w:p>
    <w:p w14:paraId="7A11AD15" w14:textId="7197425F" w:rsidR="00C64AE7" w:rsidRDefault="00C64AE7" w:rsidP="00905D9B">
      <w:pPr>
        <w:pStyle w:val="BodyText"/>
        <w:ind w:left="720"/>
      </w:pPr>
      <w:r w:rsidRPr="00C64AE7">
        <w:t xml:space="preserve">For apps that target ASP.NET Core 1.1.0 or higher, the </w:t>
      </w:r>
      <w:r w:rsidRPr="00C64AE7">
        <w:rPr>
          <w:b/>
          <w:i/>
        </w:rPr>
        <w:t>Microsoft.Extensions.Logging.EventSource</w:t>
      </w:r>
      <w:r w:rsidRPr="00C64AE7">
        <w:t xml:space="preserve"> provider package can implement event tracing.</w:t>
      </w:r>
    </w:p>
    <w:p w14:paraId="4918544B" w14:textId="4C053E62" w:rsidR="00B924E7" w:rsidRDefault="00B924E7" w:rsidP="00406579">
      <w:pPr>
        <w:pStyle w:val="BodyText"/>
        <w:numPr>
          <w:ilvl w:val="0"/>
          <w:numId w:val="40"/>
        </w:numPr>
      </w:pPr>
      <w:r>
        <w:t>EventLog</w:t>
      </w:r>
    </w:p>
    <w:p w14:paraId="0037118B" w14:textId="6646D280" w:rsidR="001A699A" w:rsidRDefault="001A699A" w:rsidP="001A699A">
      <w:pPr>
        <w:pStyle w:val="BodyText"/>
        <w:ind w:left="720"/>
      </w:pPr>
      <w:r w:rsidRPr="001A699A">
        <w:t>The Microsoft.Extensions.Logging.EventLog provider package sends log output to the Windows Event Log.</w:t>
      </w:r>
    </w:p>
    <w:p w14:paraId="45669B4F" w14:textId="490188F0" w:rsidR="00B924E7" w:rsidRDefault="00B924E7" w:rsidP="00406579">
      <w:pPr>
        <w:pStyle w:val="BodyText"/>
        <w:numPr>
          <w:ilvl w:val="0"/>
          <w:numId w:val="40"/>
        </w:numPr>
      </w:pPr>
      <w:r>
        <w:t>TraceSource</w:t>
      </w:r>
    </w:p>
    <w:p w14:paraId="5AEF3341" w14:textId="271DFE9E" w:rsidR="001A699A" w:rsidRDefault="001A699A" w:rsidP="001A699A">
      <w:pPr>
        <w:pStyle w:val="BodyText"/>
        <w:ind w:left="720"/>
      </w:pPr>
      <w:r w:rsidRPr="001A699A">
        <w:t xml:space="preserve">The </w:t>
      </w:r>
      <w:r w:rsidRPr="001A699A">
        <w:rPr>
          <w:b/>
          <w:i/>
        </w:rPr>
        <w:t>Microsoft.Extensions.Logging.TraceSource</w:t>
      </w:r>
      <w:r w:rsidRPr="001A699A">
        <w:t xml:space="preserve"> provider package uses the </w:t>
      </w:r>
      <w:r w:rsidRPr="001A699A">
        <w:rPr>
          <w:b/>
          <w:i/>
        </w:rPr>
        <w:t>System.Diagnostics.TraceSource</w:t>
      </w:r>
      <w:r w:rsidRPr="001A699A">
        <w:t xml:space="preserve"> libraries and providers.</w:t>
      </w:r>
    </w:p>
    <w:p w14:paraId="2ED71A6D" w14:textId="55BF97F2" w:rsidR="008A0559" w:rsidRDefault="00B924E7" w:rsidP="00406579">
      <w:pPr>
        <w:pStyle w:val="BodyText"/>
        <w:numPr>
          <w:ilvl w:val="0"/>
          <w:numId w:val="40"/>
        </w:numPr>
      </w:pPr>
      <w:r>
        <w:t>Azure App Service</w:t>
      </w:r>
    </w:p>
    <w:p w14:paraId="323501AC" w14:textId="7454BF96" w:rsidR="00970A51" w:rsidRDefault="001A699A" w:rsidP="001A699A">
      <w:pPr>
        <w:pStyle w:val="BodyText"/>
        <w:ind w:left="810"/>
      </w:pPr>
      <w:r w:rsidRPr="001A699A">
        <w:t xml:space="preserve">The </w:t>
      </w:r>
      <w:r w:rsidRPr="001A699A">
        <w:rPr>
          <w:b/>
          <w:i/>
        </w:rPr>
        <w:t>Microsoft.Extensions.Logging.AzureAppServices</w:t>
      </w:r>
      <w:r w:rsidRPr="001A699A">
        <w:t xml:space="preserve"> provider package writes logs to text files in an Azure App Service app's file system and to blob storage in an Azure Storage account. The provider is available only for apps that target ASP.NET Core 1.1 or later.</w:t>
      </w:r>
    </w:p>
    <w:p w14:paraId="33B5293A" w14:textId="68227020" w:rsidR="008A0559" w:rsidRDefault="008A0559" w:rsidP="00EE3378">
      <w:pPr>
        <w:pStyle w:val="BodyText"/>
      </w:pPr>
    </w:p>
    <w:p w14:paraId="0C346F9E" w14:textId="16FD1B5B" w:rsidR="00245D3A" w:rsidRDefault="00245D3A" w:rsidP="00EE3378">
      <w:pPr>
        <w:pStyle w:val="BodyText"/>
      </w:pP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17" w:name="_Toc516653999"/>
      <w:bookmarkStart w:id="18" w:name="_Toc519773833"/>
      <w:r>
        <w:t xml:space="preserve">JSON Format for </w:t>
      </w:r>
      <w:r w:rsidR="00041A14">
        <w:t>Logged API Messages</w:t>
      </w:r>
      <w:bookmarkEnd w:id="17"/>
      <w:bookmarkEnd w:id="18"/>
    </w:p>
    <w:p w14:paraId="08E9752D" w14:textId="3D9D856C" w:rsidR="00DC0433" w:rsidRDefault="00DC0433" w:rsidP="00DC0433">
      <w:pPr>
        <w:pStyle w:val="BodyText"/>
      </w:pPr>
      <w:r w:rsidRPr="00916644">
        <w:t>This section detail</w:t>
      </w:r>
      <w:r>
        <w:t xml:space="preserve">s 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19" w:name="_Toc518056011"/>
      <w:bookmarkStart w:id="20" w:name="_Toc519773834"/>
      <w:r>
        <w:t>API</w:t>
      </w:r>
      <w:r w:rsidR="00D43889">
        <w:t xml:space="preserve"> Logging Model</w:t>
      </w:r>
      <w:bookmarkEnd w:id="19"/>
      <w:bookmarkEnd w:id="20"/>
    </w:p>
    <w:p w14:paraId="3A68E672" w14:textId="5AA930C2" w:rsidR="00D43889" w:rsidRDefault="00D43889" w:rsidP="00D43889">
      <w:pPr>
        <w:pStyle w:val="Caption"/>
        <w:rPr>
          <w:rFonts w:eastAsia="ヒラギノ角ゴ Pro W3"/>
          <w:noProof/>
          <w:color w:val="000000"/>
        </w:rPr>
      </w:pPr>
      <w:bookmarkStart w:id="21" w:name="_Toc518056025"/>
      <w:bookmarkStart w:id="22" w:name="_Ref519594808"/>
      <w:bookmarkStart w:id="23" w:name="_Toc519773843"/>
      <w:r>
        <w:lastRenderedPageBreak/>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21"/>
      <w:bookmarkEnd w:id="22"/>
      <w:bookmarkEnd w:id="23"/>
    </w:p>
    <w:p w14:paraId="66C2B702" w14:textId="1D30D42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r>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3pt" o:ole="">
            <v:imagedata r:id="rId11" o:title=""/>
          </v:shape>
          <o:OLEObject Type="Embed" ProgID="Visio.Drawing.11" ShapeID="_x0000_i1025" DrawAspect="Content" ObjectID="_1596888800" r:id="rId12"/>
        </w:object>
      </w:r>
    </w:p>
    <w:p w14:paraId="04D9D1A1" w14:textId="2C036B5D" w:rsidR="00D43889" w:rsidRPr="00BA6522" w:rsidRDefault="00D43889" w:rsidP="00D43889">
      <w:pPr>
        <w:pStyle w:val="Caption"/>
      </w:pPr>
      <w:bookmarkStart w:id="24" w:name="_Toc518056019"/>
      <w:bookmarkStart w:id="25"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24"/>
      <w:bookmarkEnd w:id="25"/>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1170"/>
        <w:gridCol w:w="1260"/>
        <w:gridCol w:w="1800"/>
        <w:gridCol w:w="3731"/>
      </w:tblGrid>
      <w:tr w:rsidR="00D43889" w:rsidRPr="00B87380" w14:paraId="3DC7DD2D" w14:textId="77777777" w:rsidTr="00FD4C4F">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117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26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0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73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FD4C4F">
        <w:tc>
          <w:tcPr>
            <w:tcW w:w="1795" w:type="dxa"/>
          </w:tcPr>
          <w:p w14:paraId="377CED40" w14:textId="0AF4ED54" w:rsidR="00D43889" w:rsidRPr="00604756" w:rsidRDefault="00DE7253" w:rsidP="005E06C1">
            <w:bookmarkStart w:id="26" w:name="_GoBack"/>
            <w:r>
              <w:t>t</w:t>
            </w:r>
            <w:r w:rsidR="00EF24DE">
              <w:t>ransaction</w:t>
            </w:r>
            <w:r w:rsidR="00D43889" w:rsidRPr="00604756">
              <w:t>ID</w:t>
            </w:r>
            <w:bookmarkEnd w:id="26"/>
          </w:p>
        </w:tc>
        <w:tc>
          <w:tcPr>
            <w:tcW w:w="1170" w:type="dxa"/>
          </w:tcPr>
          <w:p w14:paraId="4EA68B4A" w14:textId="77777777" w:rsidR="00D43889" w:rsidRDefault="00D43889" w:rsidP="005E06C1">
            <w:r>
              <w:t>String</w:t>
            </w:r>
          </w:p>
        </w:tc>
        <w:tc>
          <w:tcPr>
            <w:tcW w:w="1260" w:type="dxa"/>
          </w:tcPr>
          <w:p w14:paraId="663A63F5" w14:textId="77777777" w:rsidR="00D43889" w:rsidRDefault="00D43889" w:rsidP="001C105E">
            <w:r>
              <w:t>Yes</w:t>
            </w:r>
          </w:p>
        </w:tc>
        <w:tc>
          <w:tcPr>
            <w:tcW w:w="1800" w:type="dxa"/>
            <w:shd w:val="clear" w:color="auto" w:fill="auto"/>
          </w:tcPr>
          <w:p w14:paraId="6919922E" w14:textId="77777777" w:rsidR="00D43889" w:rsidRDefault="00D43889" w:rsidP="005E06C1">
            <w:r w:rsidRPr="002D497C">
              <w:t>a20014d3e17ff4fcb578-b7a6-41f9-b974-cef684d5ec62</w:t>
            </w:r>
          </w:p>
        </w:tc>
        <w:tc>
          <w:tcPr>
            <w:tcW w:w="373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FD4C4F">
        <w:tc>
          <w:tcPr>
            <w:tcW w:w="1795" w:type="dxa"/>
          </w:tcPr>
          <w:p w14:paraId="6D8836F6" w14:textId="6A205459" w:rsidR="00D43889" w:rsidRPr="00604756" w:rsidRDefault="00401A4B" w:rsidP="005E06C1">
            <w:r>
              <w:t>co</w:t>
            </w:r>
            <w:r w:rsidR="00D43889" w:rsidRPr="00604756">
              <w:t>de</w:t>
            </w:r>
          </w:p>
        </w:tc>
        <w:tc>
          <w:tcPr>
            <w:tcW w:w="1170" w:type="dxa"/>
          </w:tcPr>
          <w:p w14:paraId="1DB16911" w14:textId="77777777" w:rsidR="00D43889" w:rsidRPr="00EC12C1" w:rsidRDefault="00D43889" w:rsidP="005E06C1">
            <w:r>
              <w:t>int</w:t>
            </w:r>
          </w:p>
        </w:tc>
        <w:tc>
          <w:tcPr>
            <w:tcW w:w="1260" w:type="dxa"/>
          </w:tcPr>
          <w:p w14:paraId="3A1861A8" w14:textId="77777777" w:rsidR="00D43889" w:rsidRDefault="00D43889" w:rsidP="001C105E">
            <w:r>
              <w:t>Yes</w:t>
            </w:r>
          </w:p>
        </w:tc>
        <w:tc>
          <w:tcPr>
            <w:tcW w:w="1800" w:type="dxa"/>
            <w:shd w:val="clear" w:color="auto" w:fill="auto"/>
          </w:tcPr>
          <w:p w14:paraId="54673183" w14:textId="00935CFB" w:rsidR="00D43889" w:rsidRPr="00EC12C1" w:rsidRDefault="0038007A" w:rsidP="005E06C1">
            <w:r>
              <w:t>404</w:t>
            </w:r>
          </w:p>
        </w:tc>
        <w:tc>
          <w:tcPr>
            <w:tcW w:w="3731"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FD4C4F">
        <w:tc>
          <w:tcPr>
            <w:tcW w:w="1795" w:type="dxa"/>
          </w:tcPr>
          <w:p w14:paraId="65FC0547" w14:textId="2B6087E1" w:rsidR="00E14B95" w:rsidRPr="00604756" w:rsidRDefault="00401A4B" w:rsidP="00E14B95">
            <w:r>
              <w:t>t</w:t>
            </w:r>
            <w:r w:rsidR="00E14B95" w:rsidRPr="00604756">
              <w:t>xt</w:t>
            </w:r>
          </w:p>
        </w:tc>
        <w:tc>
          <w:tcPr>
            <w:tcW w:w="1170" w:type="dxa"/>
          </w:tcPr>
          <w:p w14:paraId="1063535B" w14:textId="77777777" w:rsidR="00E14B95" w:rsidRDefault="00E14B95" w:rsidP="00E14B95">
            <w:r>
              <w:t>String</w:t>
            </w:r>
          </w:p>
        </w:tc>
        <w:tc>
          <w:tcPr>
            <w:tcW w:w="1260" w:type="dxa"/>
          </w:tcPr>
          <w:p w14:paraId="4D818660" w14:textId="77777777" w:rsidR="00E14B95" w:rsidRDefault="00E14B95" w:rsidP="001C105E">
            <w:r>
              <w:t>Yes</w:t>
            </w:r>
          </w:p>
        </w:tc>
        <w:tc>
          <w:tcPr>
            <w:tcW w:w="1800" w:type="dxa"/>
            <w:shd w:val="clear" w:color="auto" w:fill="auto"/>
          </w:tcPr>
          <w:p w14:paraId="7D0CF32D" w14:textId="1FC09555" w:rsidR="00E14B95" w:rsidRPr="00EC12C1" w:rsidRDefault="0038007A" w:rsidP="00E14B95">
            <w:r>
              <w:t>Service Not Found</w:t>
            </w:r>
          </w:p>
        </w:tc>
        <w:tc>
          <w:tcPr>
            <w:tcW w:w="3731"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FD4C4F">
        <w:tc>
          <w:tcPr>
            <w:tcW w:w="1795" w:type="dxa"/>
          </w:tcPr>
          <w:p w14:paraId="297689BD" w14:textId="681C91C6" w:rsidR="0020352C" w:rsidRPr="00604756" w:rsidRDefault="0020352C" w:rsidP="0020352C">
            <w:r>
              <w:t>api</w:t>
            </w:r>
            <w:r w:rsidRPr="00604756">
              <w:t>Text</w:t>
            </w:r>
          </w:p>
        </w:tc>
        <w:tc>
          <w:tcPr>
            <w:tcW w:w="1170" w:type="dxa"/>
          </w:tcPr>
          <w:p w14:paraId="438EE177" w14:textId="77777777" w:rsidR="0020352C" w:rsidRDefault="0020352C" w:rsidP="0020352C">
            <w:r>
              <w:t>String</w:t>
            </w:r>
          </w:p>
        </w:tc>
        <w:tc>
          <w:tcPr>
            <w:tcW w:w="1260" w:type="dxa"/>
          </w:tcPr>
          <w:p w14:paraId="5B6C68D9" w14:textId="77777777" w:rsidR="0020352C" w:rsidRDefault="0020352C" w:rsidP="001C105E">
            <w:r>
              <w:t>No</w:t>
            </w:r>
          </w:p>
        </w:tc>
        <w:tc>
          <w:tcPr>
            <w:tcW w:w="1800" w:type="dxa"/>
            <w:shd w:val="clear" w:color="auto" w:fill="auto"/>
          </w:tcPr>
          <w:p w14:paraId="68FF25C5" w14:textId="0014F75B" w:rsidR="0020352C" w:rsidRDefault="003B1C4D" w:rsidP="0020352C">
            <w:r>
              <w:t>Requested service not found. Validate invocation URL.</w:t>
            </w:r>
          </w:p>
        </w:tc>
        <w:tc>
          <w:tcPr>
            <w:tcW w:w="3731"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FD4C4F">
        <w:tc>
          <w:tcPr>
            <w:tcW w:w="1795" w:type="dxa"/>
          </w:tcPr>
          <w:p w14:paraId="6DE9CA91" w14:textId="77777777" w:rsidR="0020352C" w:rsidRPr="00604756" w:rsidRDefault="0020352C" w:rsidP="0020352C">
            <w:r w:rsidRPr="00604756">
              <w:t>severity</w:t>
            </w:r>
          </w:p>
        </w:tc>
        <w:tc>
          <w:tcPr>
            <w:tcW w:w="1170" w:type="dxa"/>
          </w:tcPr>
          <w:p w14:paraId="3D0D0C3F" w14:textId="77777777" w:rsidR="0020352C" w:rsidRPr="00EC12C1" w:rsidRDefault="0020352C" w:rsidP="0020352C">
            <w:r>
              <w:t>String</w:t>
            </w:r>
          </w:p>
        </w:tc>
        <w:tc>
          <w:tcPr>
            <w:tcW w:w="1260" w:type="dxa"/>
          </w:tcPr>
          <w:p w14:paraId="389B9232" w14:textId="77777777" w:rsidR="0020352C" w:rsidRDefault="0020352C" w:rsidP="001C105E">
            <w:r>
              <w:t>Yes</w:t>
            </w:r>
          </w:p>
        </w:tc>
        <w:tc>
          <w:tcPr>
            <w:tcW w:w="1800" w:type="dxa"/>
            <w:shd w:val="clear" w:color="auto" w:fill="auto"/>
          </w:tcPr>
          <w:p w14:paraId="434462AD" w14:textId="77777777" w:rsidR="0020352C" w:rsidRPr="00EC12C1" w:rsidRDefault="0020352C" w:rsidP="0020352C">
            <w:r>
              <w:t>Error</w:t>
            </w:r>
          </w:p>
        </w:tc>
        <w:tc>
          <w:tcPr>
            <w:tcW w:w="3731"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w:t>
            </w:r>
            <w:r>
              <w:lastRenderedPageBreak/>
              <w:t>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FD4C4F">
        <w:tc>
          <w:tcPr>
            <w:tcW w:w="1795" w:type="dxa"/>
          </w:tcPr>
          <w:p w14:paraId="5DFF9600" w14:textId="34DB1C0E" w:rsidR="00BE2EB2" w:rsidRPr="00604756" w:rsidRDefault="00BE2EB2" w:rsidP="00BE2EB2">
            <w:r w:rsidRPr="00604756">
              <w:lastRenderedPageBreak/>
              <w:t>nestedFault</w:t>
            </w:r>
          </w:p>
        </w:tc>
        <w:tc>
          <w:tcPr>
            <w:tcW w:w="1170" w:type="dxa"/>
          </w:tcPr>
          <w:p w14:paraId="312A68ED" w14:textId="54D005C0" w:rsidR="00BE2EB2" w:rsidRDefault="00BE2EB2" w:rsidP="00BE2EB2">
            <w:r>
              <w:t>APIFault</w:t>
            </w:r>
          </w:p>
        </w:tc>
        <w:tc>
          <w:tcPr>
            <w:tcW w:w="1260" w:type="dxa"/>
          </w:tcPr>
          <w:p w14:paraId="4308074B" w14:textId="4B796739" w:rsidR="00BE2EB2" w:rsidRDefault="00BE2EB2" w:rsidP="00BE2EB2">
            <w:r>
              <w:t>No</w:t>
            </w:r>
          </w:p>
        </w:tc>
        <w:tc>
          <w:tcPr>
            <w:tcW w:w="1800" w:type="dxa"/>
            <w:shd w:val="clear" w:color="auto" w:fill="auto"/>
          </w:tcPr>
          <w:p w14:paraId="260C8EC1" w14:textId="77777777" w:rsidR="00BE2EB2" w:rsidRDefault="00BE2EB2" w:rsidP="00BE2EB2"/>
        </w:tc>
        <w:tc>
          <w:tcPr>
            <w:tcW w:w="3731"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ASG_API Playbook_09.01 Exception Handling_Section</w:t>
            </w:r>
            <w:r w:rsidRPr="00707E00">
              <w:rPr>
                <w:rFonts w:eastAsia="Calibri"/>
              </w:rPr>
              <w:t xml:space="preserve"> document for a description of the API Fault.</w:t>
            </w:r>
          </w:p>
        </w:tc>
      </w:tr>
      <w:tr w:rsidR="00BE2EB2" w:rsidRPr="00EC12C1" w14:paraId="6B35E335" w14:textId="77777777" w:rsidTr="00FD4C4F">
        <w:tc>
          <w:tcPr>
            <w:tcW w:w="1795" w:type="dxa"/>
          </w:tcPr>
          <w:p w14:paraId="45D79ACC" w14:textId="77777777" w:rsidR="00BE2EB2" w:rsidRPr="00604756" w:rsidRDefault="00BE2EB2" w:rsidP="00BE2EB2">
            <w:r w:rsidRPr="00604756">
              <w:t>timestamp</w:t>
            </w:r>
          </w:p>
        </w:tc>
        <w:tc>
          <w:tcPr>
            <w:tcW w:w="1170" w:type="dxa"/>
          </w:tcPr>
          <w:p w14:paraId="7B5A533B" w14:textId="1E5B07A5" w:rsidR="00BE2EB2" w:rsidRDefault="00BE2EB2" w:rsidP="00BE2EB2">
            <w:r>
              <w:t>Time stamp</w:t>
            </w:r>
          </w:p>
        </w:tc>
        <w:tc>
          <w:tcPr>
            <w:tcW w:w="1260" w:type="dxa"/>
          </w:tcPr>
          <w:p w14:paraId="5337F771" w14:textId="77777777" w:rsidR="00BE2EB2" w:rsidRDefault="00BE2EB2" w:rsidP="00BE2EB2">
            <w:r>
              <w:t>Yes</w:t>
            </w:r>
          </w:p>
        </w:tc>
        <w:tc>
          <w:tcPr>
            <w:tcW w:w="1800" w:type="dxa"/>
            <w:shd w:val="clear" w:color="auto" w:fill="auto"/>
          </w:tcPr>
          <w:p w14:paraId="251C9161" w14:textId="2C5F7367" w:rsidR="00BE2EB2" w:rsidRPr="00EC12C1" w:rsidRDefault="00BE2EB2" w:rsidP="00BE2EB2">
            <w:r w:rsidRPr="002D497C">
              <w:t>201</w:t>
            </w:r>
            <w:r>
              <w:t>8</w:t>
            </w:r>
            <w:r w:rsidRPr="002D497C">
              <w:t>05-05T08:15:30-05:00</w:t>
            </w:r>
          </w:p>
        </w:tc>
        <w:tc>
          <w:tcPr>
            <w:tcW w:w="3731"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FD4C4F">
        <w:tc>
          <w:tcPr>
            <w:tcW w:w="1795" w:type="dxa"/>
          </w:tcPr>
          <w:p w14:paraId="0D5A538E" w14:textId="77777777" w:rsidR="00BE2EB2" w:rsidRPr="00604756" w:rsidRDefault="00BE2EB2" w:rsidP="00BE2EB2">
            <w:r w:rsidRPr="00604756">
              <w:t>serviceName</w:t>
            </w:r>
          </w:p>
          <w:p w14:paraId="5D442642" w14:textId="77777777" w:rsidR="00BE2EB2" w:rsidRPr="00604756" w:rsidRDefault="00BE2EB2" w:rsidP="00BE2EB2"/>
        </w:tc>
        <w:tc>
          <w:tcPr>
            <w:tcW w:w="1170" w:type="dxa"/>
          </w:tcPr>
          <w:p w14:paraId="1A7C8A3F" w14:textId="77777777" w:rsidR="00BE2EB2" w:rsidRDefault="00BE2EB2" w:rsidP="00BE2EB2">
            <w:r>
              <w:t>String</w:t>
            </w:r>
          </w:p>
        </w:tc>
        <w:tc>
          <w:tcPr>
            <w:tcW w:w="1260" w:type="dxa"/>
          </w:tcPr>
          <w:p w14:paraId="36D04550" w14:textId="77777777" w:rsidR="00BE2EB2" w:rsidRDefault="00BE2EB2" w:rsidP="00BE2EB2">
            <w:r>
              <w:t>Yes</w:t>
            </w:r>
          </w:p>
        </w:tc>
        <w:tc>
          <w:tcPr>
            <w:tcW w:w="1800" w:type="dxa"/>
            <w:shd w:val="clear" w:color="auto" w:fill="auto"/>
          </w:tcPr>
          <w:p w14:paraId="6EFFF144" w14:textId="664331D8" w:rsidR="00BE2EB2" w:rsidRPr="00EC12C1" w:rsidRDefault="00BE2EB2" w:rsidP="00BE2EB2">
            <w:bookmarkStart w:id="27" w:name="_Hlk522882150"/>
            <w:r>
              <w:t>Vet360 Veteran Address Lookup</w:t>
            </w:r>
            <w:bookmarkEnd w:id="27"/>
          </w:p>
        </w:tc>
        <w:tc>
          <w:tcPr>
            <w:tcW w:w="3731"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FD4C4F">
        <w:tc>
          <w:tcPr>
            <w:tcW w:w="1795" w:type="dxa"/>
          </w:tcPr>
          <w:p w14:paraId="02044468" w14:textId="77777777" w:rsidR="00BE2EB2" w:rsidRPr="00604756" w:rsidRDefault="00BE2EB2" w:rsidP="00BE2EB2">
            <w:r w:rsidRPr="00604756">
              <w:t>serviceInstance</w:t>
            </w:r>
          </w:p>
          <w:p w14:paraId="78C1062C" w14:textId="77777777" w:rsidR="00BE2EB2" w:rsidRPr="00604756" w:rsidRDefault="00BE2EB2" w:rsidP="00BE2EB2"/>
        </w:tc>
        <w:tc>
          <w:tcPr>
            <w:tcW w:w="1170" w:type="dxa"/>
          </w:tcPr>
          <w:p w14:paraId="2016AF43" w14:textId="77777777" w:rsidR="00BE2EB2" w:rsidRDefault="00BE2EB2" w:rsidP="00BE2EB2">
            <w:r>
              <w:t>String</w:t>
            </w:r>
          </w:p>
        </w:tc>
        <w:tc>
          <w:tcPr>
            <w:tcW w:w="1260" w:type="dxa"/>
          </w:tcPr>
          <w:p w14:paraId="214E6FB0" w14:textId="77777777" w:rsidR="00BE2EB2" w:rsidRDefault="00BE2EB2" w:rsidP="00BE2EB2">
            <w:r>
              <w:t>Yes</w:t>
            </w:r>
          </w:p>
        </w:tc>
        <w:tc>
          <w:tcPr>
            <w:tcW w:w="1800" w:type="dxa"/>
            <w:shd w:val="clear" w:color="auto" w:fill="auto"/>
          </w:tcPr>
          <w:p w14:paraId="591F7E50" w14:textId="75AE337C" w:rsidR="00BE2EB2" w:rsidRPr="00EC12C1" w:rsidRDefault="00BE2EB2" w:rsidP="00BE2EB2">
            <w:r>
              <w:t>https://dev-exp-vet360.va.gov:8081/api/v1/veteranportal/address</w:t>
            </w:r>
          </w:p>
        </w:tc>
        <w:tc>
          <w:tcPr>
            <w:tcW w:w="3731"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FD4C4F">
        <w:tc>
          <w:tcPr>
            <w:tcW w:w="1795" w:type="dxa"/>
          </w:tcPr>
          <w:p w14:paraId="344A6C0F" w14:textId="0CBADD06" w:rsidR="00BE2EB2" w:rsidRPr="00604756" w:rsidRDefault="00BE2EB2" w:rsidP="00BE2EB2">
            <w:r w:rsidRPr="00604756">
              <w:t>userI</w:t>
            </w:r>
            <w:r>
              <w:t>d</w:t>
            </w:r>
          </w:p>
        </w:tc>
        <w:tc>
          <w:tcPr>
            <w:tcW w:w="1170" w:type="dxa"/>
          </w:tcPr>
          <w:p w14:paraId="262045C8" w14:textId="77BDE965" w:rsidR="00BE2EB2" w:rsidRDefault="00BE2EB2" w:rsidP="00BE2EB2">
            <w:r>
              <w:t>String</w:t>
            </w:r>
          </w:p>
        </w:tc>
        <w:tc>
          <w:tcPr>
            <w:tcW w:w="1260" w:type="dxa"/>
          </w:tcPr>
          <w:p w14:paraId="3F21C453" w14:textId="4BAFCD10" w:rsidR="00BE2EB2" w:rsidRDefault="00BE2EB2" w:rsidP="00BE2EB2">
            <w:r>
              <w:t>Yes</w:t>
            </w:r>
          </w:p>
        </w:tc>
        <w:tc>
          <w:tcPr>
            <w:tcW w:w="1800" w:type="dxa"/>
            <w:shd w:val="clear" w:color="auto" w:fill="auto"/>
          </w:tcPr>
          <w:p w14:paraId="0D75869D" w14:textId="325AC4F1" w:rsidR="00BE2EB2" w:rsidRDefault="00BE2EB2" w:rsidP="00BE2EB2">
            <w:r w:rsidRPr="002801B2">
              <w:t>CN=</w:t>
            </w:r>
            <w:r>
              <w:t>Test</w:t>
            </w:r>
            <w:r w:rsidRPr="002801B2">
              <w:t xml:space="preserve"> </w:t>
            </w:r>
            <w:r>
              <w:t>User …</w:t>
            </w:r>
          </w:p>
        </w:tc>
        <w:tc>
          <w:tcPr>
            <w:tcW w:w="3731"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FD4C4F">
        <w:tc>
          <w:tcPr>
            <w:tcW w:w="1795" w:type="dxa"/>
          </w:tcPr>
          <w:p w14:paraId="302AEB1E" w14:textId="3EC194EB" w:rsidR="00BE2EB2" w:rsidRPr="00604756" w:rsidRDefault="00BE2EB2" w:rsidP="00BE2EB2">
            <w:r w:rsidRPr="00604756">
              <w:t>subjectI</w:t>
            </w:r>
            <w:r>
              <w:t>d</w:t>
            </w:r>
          </w:p>
        </w:tc>
        <w:tc>
          <w:tcPr>
            <w:tcW w:w="1170" w:type="dxa"/>
          </w:tcPr>
          <w:p w14:paraId="798AB03E" w14:textId="237AD1C4" w:rsidR="00BE2EB2" w:rsidRDefault="00BE2EB2" w:rsidP="00BE2EB2">
            <w:r>
              <w:t>String</w:t>
            </w:r>
          </w:p>
        </w:tc>
        <w:tc>
          <w:tcPr>
            <w:tcW w:w="1260" w:type="dxa"/>
          </w:tcPr>
          <w:p w14:paraId="58982C43" w14:textId="44D58121" w:rsidR="00BE2EB2" w:rsidRDefault="00BE2EB2" w:rsidP="00BE2EB2">
            <w:r>
              <w:t>Yes</w:t>
            </w:r>
          </w:p>
        </w:tc>
        <w:tc>
          <w:tcPr>
            <w:tcW w:w="1800" w:type="dxa"/>
            <w:shd w:val="clear" w:color="auto" w:fill="auto"/>
          </w:tcPr>
          <w:p w14:paraId="60E6FC5A" w14:textId="3151CB4E" w:rsidR="00BE2EB2" w:rsidRDefault="00BE2EB2" w:rsidP="00BE2EB2">
            <w:r>
              <w:t>"subjectID": "Id-1234567890V654321, “IdType”: “NI” …</w:t>
            </w:r>
          </w:p>
        </w:tc>
        <w:tc>
          <w:tcPr>
            <w:tcW w:w="3731"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FD4C4F">
        <w:tc>
          <w:tcPr>
            <w:tcW w:w="1795" w:type="dxa"/>
          </w:tcPr>
          <w:p w14:paraId="1942FC5B" w14:textId="77777777" w:rsidR="00BE2EB2" w:rsidRPr="00604756" w:rsidRDefault="00BE2EB2" w:rsidP="00BE2EB2">
            <w:r w:rsidRPr="00604756">
              <w:t>hostName</w:t>
            </w:r>
          </w:p>
        </w:tc>
        <w:tc>
          <w:tcPr>
            <w:tcW w:w="1170" w:type="dxa"/>
          </w:tcPr>
          <w:p w14:paraId="39D7EFF2" w14:textId="77777777" w:rsidR="00BE2EB2" w:rsidRDefault="00BE2EB2" w:rsidP="00BE2EB2">
            <w:r>
              <w:t>String</w:t>
            </w:r>
          </w:p>
        </w:tc>
        <w:tc>
          <w:tcPr>
            <w:tcW w:w="1260" w:type="dxa"/>
          </w:tcPr>
          <w:p w14:paraId="2C1CFC4B" w14:textId="77777777" w:rsidR="00BE2EB2" w:rsidRDefault="00BE2EB2" w:rsidP="00BE2EB2">
            <w:r>
              <w:t>No</w:t>
            </w:r>
          </w:p>
        </w:tc>
        <w:tc>
          <w:tcPr>
            <w:tcW w:w="1800" w:type="dxa"/>
            <w:shd w:val="clear" w:color="auto" w:fill="auto"/>
          </w:tcPr>
          <w:p w14:paraId="6F0799DE" w14:textId="77777777" w:rsidR="00BE2EB2" w:rsidRDefault="00BE2EB2" w:rsidP="00BE2EB2">
            <w:r w:rsidRPr="001E7790">
              <w:t>vaaacmhvapp12</w:t>
            </w:r>
          </w:p>
        </w:tc>
        <w:tc>
          <w:tcPr>
            <w:tcW w:w="3731"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FD4C4F">
        <w:tc>
          <w:tcPr>
            <w:tcW w:w="1795" w:type="dxa"/>
          </w:tcPr>
          <w:p w14:paraId="5636F1F6" w14:textId="77777777" w:rsidR="00BE2EB2" w:rsidRPr="00604756" w:rsidRDefault="00BE2EB2" w:rsidP="00BE2EB2">
            <w:r w:rsidRPr="00604756">
              <w:lastRenderedPageBreak/>
              <w:t>hostIP</w:t>
            </w:r>
          </w:p>
        </w:tc>
        <w:tc>
          <w:tcPr>
            <w:tcW w:w="1170" w:type="dxa"/>
          </w:tcPr>
          <w:p w14:paraId="14ED3D2A" w14:textId="77777777" w:rsidR="00BE2EB2" w:rsidRDefault="00BE2EB2" w:rsidP="00BE2EB2">
            <w:r>
              <w:t>String</w:t>
            </w:r>
          </w:p>
        </w:tc>
        <w:tc>
          <w:tcPr>
            <w:tcW w:w="1260" w:type="dxa"/>
          </w:tcPr>
          <w:p w14:paraId="6C504314" w14:textId="77777777" w:rsidR="00BE2EB2" w:rsidRDefault="00BE2EB2" w:rsidP="00BE2EB2">
            <w:r>
              <w:t>No</w:t>
            </w:r>
          </w:p>
        </w:tc>
        <w:tc>
          <w:tcPr>
            <w:tcW w:w="1800" w:type="dxa"/>
            <w:shd w:val="clear" w:color="auto" w:fill="auto"/>
          </w:tcPr>
          <w:p w14:paraId="5E2A59C3" w14:textId="77777777" w:rsidR="00BE2EB2" w:rsidRDefault="00BE2EB2" w:rsidP="00BE2EB2">
            <w:r w:rsidRPr="002801B2">
              <w:t>101.34.28.134</w:t>
            </w:r>
          </w:p>
        </w:tc>
        <w:tc>
          <w:tcPr>
            <w:tcW w:w="3731" w:type="dxa"/>
            <w:shd w:val="clear" w:color="auto" w:fill="auto"/>
          </w:tcPr>
          <w:p w14:paraId="19C285A7" w14:textId="77777777" w:rsidR="00BE2EB2" w:rsidRDefault="00BE2EB2" w:rsidP="00BE2EB2">
            <w:r>
              <w:t>IP address of the individual host.</w:t>
            </w:r>
          </w:p>
        </w:tc>
      </w:tr>
      <w:tr w:rsidR="00BE2EB2" w:rsidRPr="00EC12C1" w14:paraId="1304775C" w14:textId="77777777" w:rsidTr="00FD4C4F">
        <w:tc>
          <w:tcPr>
            <w:tcW w:w="1795" w:type="dxa"/>
          </w:tcPr>
          <w:p w14:paraId="3DE973EB" w14:textId="77777777" w:rsidR="00BE2EB2" w:rsidRPr="00604756" w:rsidRDefault="00BE2EB2" w:rsidP="00BE2EB2">
            <w:r w:rsidRPr="00604756">
              <w:t>businessDomain</w:t>
            </w:r>
          </w:p>
        </w:tc>
        <w:tc>
          <w:tcPr>
            <w:tcW w:w="1170" w:type="dxa"/>
          </w:tcPr>
          <w:p w14:paraId="4010C301" w14:textId="77777777" w:rsidR="00BE2EB2" w:rsidRDefault="00BE2EB2" w:rsidP="00BE2EB2">
            <w:r>
              <w:t>String</w:t>
            </w:r>
          </w:p>
        </w:tc>
        <w:tc>
          <w:tcPr>
            <w:tcW w:w="1260" w:type="dxa"/>
          </w:tcPr>
          <w:p w14:paraId="5E15E5E3" w14:textId="77777777" w:rsidR="00BE2EB2" w:rsidRDefault="00BE2EB2" w:rsidP="00BE2EB2">
            <w:r>
              <w:t>No</w:t>
            </w:r>
          </w:p>
        </w:tc>
        <w:tc>
          <w:tcPr>
            <w:tcW w:w="1800" w:type="dxa"/>
            <w:shd w:val="clear" w:color="auto" w:fill="auto"/>
          </w:tcPr>
          <w:p w14:paraId="09211E38" w14:textId="3A38A94E" w:rsidR="00BE2EB2" w:rsidRDefault="00BE2EB2" w:rsidP="00BE2EB2">
            <w:r>
              <w:t>Vet360 Veteran Address Lookup</w:t>
            </w:r>
          </w:p>
        </w:tc>
        <w:tc>
          <w:tcPr>
            <w:tcW w:w="3731" w:type="dxa"/>
            <w:shd w:val="clear" w:color="auto" w:fill="auto"/>
          </w:tcPr>
          <w:p w14:paraId="5690FB45" w14:textId="77777777" w:rsidR="00BE2EB2" w:rsidRDefault="00BE2EB2" w:rsidP="00BE2EB2">
            <w:r>
              <w:t>Name of the business domain</w:t>
            </w:r>
          </w:p>
        </w:tc>
      </w:tr>
      <w:tr w:rsidR="00BE2EB2" w:rsidRPr="00EC12C1" w14:paraId="5237EDFF" w14:textId="77777777" w:rsidTr="00FD4C4F">
        <w:tc>
          <w:tcPr>
            <w:tcW w:w="179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1170" w:type="dxa"/>
          </w:tcPr>
          <w:p w14:paraId="2F89C0C8" w14:textId="2429C87B" w:rsidR="00BE2EB2" w:rsidRDefault="00BE2EB2" w:rsidP="00BE2EB2">
            <w:r>
              <w:t>String</w:t>
            </w:r>
          </w:p>
        </w:tc>
        <w:tc>
          <w:tcPr>
            <w:tcW w:w="1260" w:type="dxa"/>
          </w:tcPr>
          <w:p w14:paraId="52B57FFD" w14:textId="0AEE6ED7" w:rsidR="00BE2EB2" w:rsidRDefault="00BE2EB2" w:rsidP="00BE2EB2">
            <w:r>
              <w:t>No</w:t>
            </w:r>
          </w:p>
        </w:tc>
        <w:tc>
          <w:tcPr>
            <w:tcW w:w="1800" w:type="dxa"/>
            <w:shd w:val="clear" w:color="auto" w:fill="auto"/>
          </w:tcPr>
          <w:p w14:paraId="17FBE3C1" w14:textId="6F1A3009" w:rsidR="00BE2EB2" w:rsidRPr="00EC12C1" w:rsidRDefault="00BE2EB2" w:rsidP="00BE2EB2">
            <w:r w:rsidRPr="002801B2">
              <w:t>java.io.IOException: Unable to find file 'topicalIndex.csv'</w:t>
            </w:r>
          </w:p>
        </w:tc>
        <w:tc>
          <w:tcPr>
            <w:tcW w:w="3731"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The following example contains a minimized set of HTTP Response Message Header name-value pair parameters.</w:t>
      </w:r>
      <w:r>
        <w:rPr>
          <w:rFonts w:eastAsia="ヒラギノ角ゴ Pro W3"/>
        </w:rPr>
        <w:t xml:space="preserve">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28" w:name="_Toc518056026"/>
      <w:bookmarkStart w:id="29"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28"/>
      <w:bookmarkEnd w:id="29"/>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r w:rsidR="00E902FF" w:rsidRPr="00F41E11">
        <w:rPr>
          <w:rFonts w:asciiTheme="minorHAnsi" w:hAnsiTheme="minorHAnsi"/>
          <w:sz w:val="22"/>
          <w:szCs w:val="22"/>
        </w:rPr>
        <w:t>API</w:t>
      </w:r>
      <w:r w:rsidRPr="00F41E11">
        <w:rPr>
          <w:rFonts w:asciiTheme="minorHAnsi" w:hAnsiTheme="minorHAnsi"/>
          <w:sz w:val="22"/>
          <w:szCs w:val="22"/>
        </w:rPr>
        <w:t>Error":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r w:rsidR="00F41E11" w:rsidRPr="00F41E11">
        <w:rPr>
          <w:rFonts w:asciiTheme="minorHAnsi" w:hAnsiTheme="minorHAnsi"/>
          <w:sz w:val="22"/>
          <w:szCs w:val="22"/>
        </w:rPr>
        <w:t>api</w:t>
      </w:r>
      <w:r w:rsidRPr="00F41E11">
        <w:rPr>
          <w:rFonts w:asciiTheme="minorHAnsi" w:hAnsiTheme="minorHAnsi"/>
          <w:sz w:val="22"/>
          <w:szCs w:val="22"/>
        </w:rPr>
        <w:t>Tex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nestedFaul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NotFound"</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r w:rsidR="006F6F5C">
        <w:rPr>
          <w:rFonts w:asciiTheme="minorHAnsi" w:hAnsiTheme="minorHAnsi"/>
          <w:sz w:val="22"/>
          <w:szCs w:val="22"/>
        </w:rPr>
        <w:t>api</w:t>
      </w:r>
      <w:r w:rsidRPr="00F41E11">
        <w:rPr>
          <w:rFonts w:asciiTheme="minorHAnsi" w:hAnsiTheme="minorHAnsi"/>
          <w:sz w:val="22"/>
          <w:szCs w:val="22"/>
        </w:rPr>
        <w:t>Tex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rviceName":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serviceInstance": "</w:t>
      </w:r>
      <w:r w:rsidR="008E4F02">
        <w:t>https://dev-exp-vet360.va.gov:8081/api/v1/veteranportal/addr...</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 xml:space="preserve">"userID":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ubjectID": "Id-1234567890V654321, “IdType”: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hostName":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hostIP":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businessDomain":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faultTrace": "java.io.IOException: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1B4107CA" w14:textId="77777777" w:rsidR="00E765BC" w:rsidRDefault="00E765BC" w:rsidP="00E765BC"/>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30" w:name="_Toc519773835"/>
      <w:r>
        <w:t xml:space="preserve">API </w:t>
      </w:r>
      <w:r w:rsidR="004B1979">
        <w:t xml:space="preserve">Logging Policy </w:t>
      </w:r>
      <w:bookmarkEnd w:id="30"/>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Figu</w:t>
      </w:r>
      <w:r w:rsidR="00BD163F" w:rsidRPr="00BD163F">
        <w:rPr>
          <w:b/>
        </w:rPr>
        <w:t>r</w:t>
      </w:r>
      <w:r w:rsidR="00BD163F" w:rsidRPr="00BD163F">
        <w:rPr>
          <w:b/>
        </w:rPr>
        <w:t xml:space="preserve">e </w:t>
      </w:r>
      <w:r w:rsidR="00BD163F" w:rsidRPr="00BD163F">
        <w:rPr>
          <w:b/>
          <w:noProof/>
        </w:rPr>
        <w:t>1</w:t>
      </w:r>
      <w:r w:rsidR="00BD163F" w:rsidRPr="00BD163F">
        <w:rPr>
          <w:b/>
        </w:rPr>
        <w:t xml:space="preserve">  API </w:t>
      </w:r>
      <w:r w:rsidR="00BD163F" w:rsidRPr="00BD163F">
        <w:rPr>
          <w:b/>
        </w:rPr>
        <w:t>L</w:t>
      </w:r>
      <w:r w:rsidR="00BD163F" w:rsidRPr="00BD163F">
        <w:rPr>
          <w:b/>
        </w:rPr>
        <w:t>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31" w:name="_Toc519773842"/>
      <w:r>
        <w:lastRenderedPageBreak/>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31"/>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w:t>
            </w:r>
            <w:r>
              <w:rPr>
                <w:rFonts w:eastAsia="ヒラギノ角ゴ Pro W3"/>
                <w:noProof/>
              </w:rPr>
              <w:t>n</w:t>
            </w:r>
            <w:r w:rsidR="00DA19C1">
              <w:rPr>
                <w:rFonts w:eastAsia="ヒラギノ角ゴ Pro W3"/>
                <w:noProof/>
              </w:rPr>
              <w:t xml:space="preserve"> </w:t>
            </w:r>
            <w:r>
              <w:rPr>
                <w:rFonts w:eastAsia="ヒラギノ角ゴ Pro W3"/>
                <w:noProof/>
              </w:rPr>
              <w:t>error</w:t>
            </w:r>
            <w:r>
              <w:rPr>
                <w:rFonts w:eastAsia="ヒラギノ角ゴ Pro W3"/>
                <w:noProof/>
              </w:rPr>
              <w:t xml:space="preserve"> message </w:t>
            </w:r>
            <w:r w:rsidR="00DA19C1">
              <w:rPr>
                <w:rFonts w:eastAsia="ヒラギノ角ゴ Pro W3"/>
                <w:noProof/>
              </w:rPr>
              <w:t xml:space="preserve">propogated to a </w:t>
            </w:r>
            <w:r w:rsidR="00DA19C1">
              <w:rPr>
                <w:rFonts w:eastAsia="ヒラギノ角ゴ Pro W3"/>
                <w:noProof/>
              </w:rPr>
              <w:t xml:space="preserve">service consumer </w:t>
            </w:r>
            <w:r w:rsidR="00DA19C1">
              <w:rPr>
                <w:rFonts w:eastAsia="ヒラギノ角ゴ Pro W3"/>
                <w:noProof/>
              </w:rPr>
              <w:t xml:space="preserve">must </w:t>
            </w:r>
            <w:r>
              <w:rPr>
                <w:rFonts w:eastAsia="ヒラギノ角ゴ Pro W3"/>
                <w:noProof/>
              </w:rPr>
              <w:t xml:space="preserve">log information </w:t>
            </w:r>
            <w:r>
              <w:rPr>
                <w:rFonts w:eastAsia="ヒラギノ角ゴ Pro W3"/>
                <w:noProof/>
              </w:rPr>
              <w:t xml:space="preserve">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 xml:space="preserve">must log information consistent with </w:t>
            </w:r>
            <w:r>
              <w:rPr>
                <w:rFonts w:eastAsia="ヒラギノ角ゴ Pro W3"/>
                <w:noProof/>
              </w:rPr>
              <w:t xml:space="preserve">the </w:t>
            </w:r>
            <w:r>
              <w:rPr>
                <w:rFonts w:eastAsia="ヒラギノ角ゴ Pro W3"/>
                <w:noProof/>
              </w:rPr>
              <w:t>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Processing errors from l</w:t>
            </w:r>
            <w:r>
              <w:rPr>
                <w:rFonts w:eastAsia="Calibri"/>
              </w:rPr>
              <w:t>egacy system and</w:t>
            </w:r>
            <w:r>
              <w:rPr>
                <w:rFonts w:eastAsia="Calibri"/>
              </w:rPr>
              <w:t>/or</w:t>
            </w:r>
            <w:r>
              <w:rPr>
                <w:rFonts w:eastAsia="Calibri"/>
              </w:rPr>
              <w:t xml:space="preserve"> partner system components</w:t>
            </w:r>
            <w:r>
              <w:rPr>
                <w:rFonts w:eastAsia="Calibri"/>
              </w:rPr>
              <w:t xml:space="preserve"> </w:t>
            </w:r>
            <w:r w:rsidR="008D49C6">
              <w:rPr>
                <w:rFonts w:eastAsia="ヒラギノ角ゴ Pro W3"/>
                <w:noProof/>
              </w:rPr>
              <w:t>must log errors re</w:t>
            </w:r>
            <w:r>
              <w:rPr>
                <w:rFonts w:eastAsia="ヒラギノ角ゴ Pro W3"/>
                <w:noProof/>
              </w:rPr>
              <w:t xml:space="preserve">turned by the components called and be </w:t>
            </w:r>
            <w:r>
              <w:rPr>
                <w:rFonts w:eastAsia="ヒラギノ角ゴ Pro W3"/>
                <w:noProof/>
              </w:rPr>
              <w:t>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w:t>
            </w:r>
            <w:r w:rsidR="00707E00">
              <w:rPr>
                <w:rFonts w:eastAsia="ヒラギノ角ゴ Pro W3"/>
              </w:rPr>
              <w:t>nested</w:t>
            </w:r>
            <w:r w:rsidR="00707E00">
              <w:rPr>
                <w:rFonts w:eastAsia="ヒラギノ角ゴ Pro W3"/>
              </w:rPr>
              <w:t xml:space="preserve"> </w:t>
            </w:r>
            <w:r w:rsidR="00707E00">
              <w:t>API</w:t>
            </w:r>
            <w:r w:rsidR="00707E00">
              <w:t>F</w:t>
            </w:r>
            <w:r w:rsidR="00707E00">
              <w:rPr>
                <w:rFonts w:eastAsia="ヒラギノ角ゴ Pro W3"/>
              </w:rPr>
              <w:t>aul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w:t>
            </w:r>
            <w:r>
              <w:t xml:space="preserve">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424825F4" w14:textId="77777777" w:rsidR="008D49C6" w:rsidRPr="00EC12C1" w:rsidRDefault="008D49C6" w:rsidP="008D49C6"/>
    <w:p w14:paraId="36315CE1" w14:textId="5B2054C5" w:rsidR="008D49C6" w:rsidRDefault="008D49C6" w:rsidP="008D49C6">
      <w:pPr>
        <w:pStyle w:val="BodyText"/>
      </w:pPr>
    </w:p>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32" w:name="_Toc519773836"/>
      <w:r>
        <w:t>API Audit Level Logging</w:t>
      </w:r>
      <w:bookmarkEnd w:id="32"/>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nothing more that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C74D3E4" w14:textId="04091B78" w:rsidR="001A41C5" w:rsidRDefault="00951BAD" w:rsidP="00EF1A4A">
      <w:pPr>
        <w:pStyle w:val="BodyText"/>
      </w:pPr>
      <w:r>
        <w:lastRenderedPageBreak/>
        <w:t xml:space="preserve">The analysis that goes into the determination of business process that flow from business requirements will have to take into consideration and identify what are the auditing requirements. </w:t>
      </w:r>
    </w:p>
    <w:p w14:paraId="470FB26B" w14:textId="0B2A72B9" w:rsidR="001A41C5" w:rsidRDefault="001A41C5" w:rsidP="00EF1A4A">
      <w:pPr>
        <w:pStyle w:val="BodyText"/>
      </w:pPr>
    </w:p>
    <w:p w14:paraId="767FC84B" w14:textId="77F3D301" w:rsidR="006B6CFF" w:rsidRDefault="006B6CFF" w:rsidP="00EF1A4A">
      <w:pPr>
        <w:pStyle w:val="BodyText"/>
      </w:pP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33" w:name="_Toc516654001"/>
      <w:bookmarkStart w:id="34" w:name="_Toc519773837"/>
      <w:r>
        <w:t>Integration with Third-Party Log Aggregators</w:t>
      </w:r>
      <w:bookmarkEnd w:id="33"/>
      <w:bookmarkEnd w:id="34"/>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infrastructures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35" w:name="_Toc519773838"/>
      <w:r>
        <w:t>Splunk</w:t>
      </w:r>
      <w:bookmarkEnd w:id="35"/>
    </w:p>
    <w:p w14:paraId="279670D7" w14:textId="48AE6A95" w:rsidR="008A1F08" w:rsidRDefault="008A1F08" w:rsidP="00753E2E">
      <w:pPr>
        <w:pStyle w:val="BodyText"/>
        <w:rPr>
          <w:ins w:id="36"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3" w:history="1">
        <w:r w:rsidRPr="00D73767">
          <w:rPr>
            <w:rStyle w:val="Hyperlink"/>
          </w:rPr>
          <w:t>Splunk Enterprise</w:t>
        </w:r>
      </w:hyperlink>
      <w:r>
        <w:t xml:space="preserve"> and </w:t>
      </w:r>
      <w:hyperlink r:id="rId14" w:history="1">
        <w:r w:rsidRPr="00D73767">
          <w:rPr>
            <w:rStyle w:val="Hyperlink"/>
          </w:rPr>
          <w:t>Splunk Enterprise Security</w:t>
        </w:r>
      </w:hyperlink>
      <w:r>
        <w:t>.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Thus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77777777" w:rsidR="008A1F08" w:rsidRDefault="008A1F08" w:rsidP="00753E2E">
      <w:pPr>
        <w:pStyle w:val="BodyText"/>
        <w:numPr>
          <w:ilvl w:val="0"/>
          <w:numId w:val="37"/>
        </w:numPr>
        <w:spacing w:before="0" w:after="0"/>
      </w:pPr>
      <w:r>
        <w:t>Visual reporting using an automated dashboard output.</w:t>
      </w:r>
    </w:p>
    <w:sectPr w:rsidR="008A1F08" w:rsidSect="00CC13E1">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540C2" w14:textId="77777777" w:rsidR="00234B44" w:rsidRDefault="00234B44">
      <w:r>
        <w:separator/>
      </w:r>
    </w:p>
    <w:p w14:paraId="57E246D7" w14:textId="77777777" w:rsidR="00234B44" w:rsidRDefault="00234B44"/>
  </w:endnote>
  <w:endnote w:type="continuationSeparator" w:id="0">
    <w:p w14:paraId="73F172A2" w14:textId="77777777" w:rsidR="00234B44" w:rsidRDefault="00234B44">
      <w:r>
        <w:continuationSeparator/>
      </w:r>
    </w:p>
    <w:p w14:paraId="10C7B2DB" w14:textId="77777777" w:rsidR="00234B44" w:rsidRDefault="00234B44"/>
  </w:endnote>
  <w:endnote w:type="continuationNotice" w:id="1">
    <w:p w14:paraId="2664B41D" w14:textId="77777777" w:rsidR="00234B44" w:rsidRDefault="00234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1D5474" w14:textId="77777777" w:rsidR="00234B44" w:rsidRDefault="00234B44">
      <w:r>
        <w:separator/>
      </w:r>
    </w:p>
    <w:p w14:paraId="123DB38B" w14:textId="77777777" w:rsidR="00234B44" w:rsidRDefault="00234B44"/>
  </w:footnote>
  <w:footnote w:type="continuationSeparator" w:id="0">
    <w:p w14:paraId="60A8EE19" w14:textId="77777777" w:rsidR="00234B44" w:rsidRDefault="00234B44">
      <w:r>
        <w:continuationSeparator/>
      </w:r>
    </w:p>
    <w:p w14:paraId="4BC311D8" w14:textId="77777777" w:rsidR="00234B44" w:rsidRDefault="00234B44"/>
  </w:footnote>
  <w:footnote w:type="continuationNotice" w:id="1">
    <w:p w14:paraId="5ECDA1E8" w14:textId="77777777" w:rsidR="00234B44" w:rsidRDefault="00234B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85B18"/>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2AA2"/>
    <w:rsid w:val="00CE37CB"/>
    <w:rsid w:val="00CE3AF7"/>
    <w:rsid w:val="00CE4221"/>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oit.va.gov/Services/TRM/ToolPage.aspx?tid=6615" TargetMode="Externa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8352"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2EDC936-2141-4287-85C3-2343ED754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83</Words>
  <Characters>1358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593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8-27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